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251" d="100"/>
          <a:sy n="251" d="100"/>
        </p:scale>
        <p:origin x="240" y="4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5/10/relationships/revisionInfo" Target="revisionInfo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28722D-7DAA-425C-B87E-258B3201522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77B0E64-EF76-4A82-8E16-8216DBBE36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D5049E-6F0B-4CAB-BB42-A9BD7D9DB6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147EF-A962-416F-A12A-C9DA7E36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285EE0-7EAB-4730-9E00-4A990AF4A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1692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9322F5-40C7-4140-866F-B00BFC414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98909E9-9621-4AE7-ADFB-0CCD88DA53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CCEB05-2B27-4890-8DC7-FFB8C241E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DA8C8F-0C29-4102-826E-02F81CA2E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188F35-8A14-4279-87CD-C3367DD59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2967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942CCFF-ABAC-4381-B365-30DDB38191A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F11057-A664-40B4-9999-464DB48C688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6F25D2-2F2B-414B-8A06-74E368710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715C71-B2EA-43A2-8152-533FA3A10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5646C-0228-4E60-BBE8-A3108AED3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06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4ED802-9007-4C2D-AE77-FF49F51AA2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244457-298E-4EA7-9B82-3919668986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A5CE92-6471-4102-AE1E-4F7C28FFD0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C5EE10-C55A-4D5D-985F-8DCFEB3EDD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67BE36-A70D-42F8-8413-5AC9564A6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45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103FD2-2B8B-484B-9DA6-72339F9B73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DD6013-38A1-42BA-9A87-4C7353B299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E3301D-95AD-41A1-AA99-79F467C020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20E7EA-8D68-4B46-B61D-7AA5DF3F07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AE78CE-6D9F-4670-9F73-E9452496E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598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E70638-E1E6-437F-A0A3-528DBD163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5D6ADC-7FE8-4BD5-B4CB-F9F8D01D1B0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741AD8-AA29-4F81-8813-9FDB2662D9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72B84-74D7-410F-9AE1-B66B0471A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0BEF087-7E0D-4B79-9C16-6394B816A2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B2E4EC0-0730-4E23-919E-94F7BD8FD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224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F7A7C8-C5B5-42FD-A898-1E7714E4AE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FCFB50-127B-41AB-B2E9-DA95E85DC0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550B64F-F24D-455E-9193-D5FCF786DA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2FD1E9-6BC7-415C-B729-F3CDB188FC4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391E0AB-DB3A-49F0-8FA8-28F3BE9CA36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49F8F2A-9749-4E15-9921-24152145E0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8B5E895-7777-46A4-867D-4C8D19B8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6E5D9EF-A313-4DD0-AA92-284E1270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3089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BC9043-FB2C-4492-852C-8BC3025B9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93611F5-0305-4F0B-BAF8-80B1353F6E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6498D9-E112-4673-8AAA-32B7AFF9F0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850F0C-56A0-42E4-8B18-E68BEF6A0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5307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F963AA-A805-4969-B28B-4E595F088E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C7F4952-3710-4910-883F-08BB48213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F16629-833D-47D9-B042-02FDB2101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780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6FC5BD-35C6-4EBE-9FD3-90E1B626D6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897828-52A2-40CD-B5C1-70106BA0C6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1C37B8A-8A5E-4701-855E-A6A299CF51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29F709-4F41-4134-A962-B5A4903641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893E41-2A50-4D34-AF89-6DB0DF008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C612635-9B35-4F4F-9A13-76E523E79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872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37573-D274-4007-B1B8-C289341A6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7DCACA-61F0-4C8C-B4B7-D56DB583451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79287C-0640-4221-8C44-33B55471A8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891766-8368-4666-AEB9-EDC112137D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A812A07-C075-48B8-81A2-5C47B2C235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387280-6BF5-48AF-A1EE-2904D4391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387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0A38FE0-835E-4354-A03F-027EAF91DA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94C129-3E3C-4EBA-917B-8B8A0DAAA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1200B7-2727-4BE1-9289-1B2B10F8B21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40DB20-3BE9-475C-AA31-1B930CA54021}" type="datetimeFigureOut">
              <a:rPr lang="en-US" smtClean="0"/>
              <a:t>10/31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67856D-35A7-4D3A-83FC-5A2BB28DC6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004500-DEB7-4A8A-91BD-946CB046899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71D536-CC41-41E6-9046-17ABE9BFF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20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72">
            <a:extLst>
              <a:ext uri="{FF2B5EF4-FFF2-40B4-BE49-F238E27FC236}">
                <a16:creationId xmlns:a16="http://schemas.microsoft.com/office/drawing/2014/main" id="{05371331-D12F-4DA5-847E-27AB60140B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471787"/>
              </p:ext>
            </p:extLst>
          </p:nvPr>
        </p:nvGraphicFramePr>
        <p:xfrm>
          <a:off x="2217500" y="1318188"/>
          <a:ext cx="1293813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294089" imgH="880700" progId="Visio.Drawing.6">
                  <p:embed/>
                </p:oleObj>
              </mc:Choice>
              <mc:Fallback>
                <p:oleObj name="Visio" r:id="rId3" imgW="1294089" imgH="880700" progId="Visio.Drawing.6">
                  <p:embed/>
                  <p:pic>
                    <p:nvPicPr>
                      <p:cNvPr id="4184" name="Object 72">
                        <a:extLst>
                          <a:ext uri="{FF2B5EF4-FFF2-40B4-BE49-F238E27FC236}">
                            <a16:creationId xmlns:a16="http://schemas.microsoft.com/office/drawing/2014/main" id="{2A823A69-44B7-4DCF-83A3-F7A121EA35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500" y="1318188"/>
                        <a:ext cx="1293813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7">
            <a:extLst>
              <a:ext uri="{FF2B5EF4-FFF2-40B4-BE49-F238E27FC236}">
                <a16:creationId xmlns:a16="http://schemas.microsoft.com/office/drawing/2014/main" id="{45F3E139-CB09-414F-AAC4-CFA669E55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452861"/>
              </p:ext>
            </p:extLst>
          </p:nvPr>
        </p:nvGraphicFramePr>
        <p:xfrm>
          <a:off x="2184163" y="2448689"/>
          <a:ext cx="1327150" cy="679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1326666" imgH="679622" progId="Visio.Drawing.6">
                  <p:embed/>
                </p:oleObj>
              </mc:Choice>
              <mc:Fallback>
                <p:oleObj name="Visio" r:id="rId5" imgW="1326666" imgH="679622" progId="Visio.Drawing.6">
                  <p:embed/>
                  <p:pic>
                    <p:nvPicPr>
                      <p:cNvPr id="4146" name="Object 27">
                        <a:extLst>
                          <a:ext uri="{FF2B5EF4-FFF2-40B4-BE49-F238E27FC236}">
                            <a16:creationId xmlns:a16="http://schemas.microsoft.com/office/drawing/2014/main" id="{8DA47825-00D8-4CE6-B16E-0DB9AC414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163" y="2448689"/>
                        <a:ext cx="1327150" cy="679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D084ECB5-7A06-42E6-904C-0D4192388A70}"/>
              </a:ext>
            </a:extLst>
          </p:cNvPr>
          <p:cNvCxnSpPr>
            <a:cxnSpLocks/>
          </p:cNvCxnSpPr>
          <p:nvPr/>
        </p:nvCxnSpPr>
        <p:spPr>
          <a:xfrm flipV="1">
            <a:off x="1077915" y="2947310"/>
            <a:ext cx="1155834" cy="9514"/>
          </a:xfrm>
          <a:prstGeom prst="line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7729233-E3AB-4444-B9B8-4A76CE631CAC}"/>
              </a:ext>
            </a:extLst>
          </p:cNvPr>
          <p:cNvCxnSpPr>
            <a:cxnSpLocks/>
          </p:cNvCxnSpPr>
          <p:nvPr/>
        </p:nvCxnSpPr>
        <p:spPr>
          <a:xfrm>
            <a:off x="1085535" y="1592582"/>
            <a:ext cx="1155834" cy="0"/>
          </a:xfrm>
          <a:prstGeom prst="line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C84542A5-2A0B-4A7A-B465-2B659D06F818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6831" y="1737361"/>
            <a:ext cx="1036318" cy="746759"/>
          </a:xfrm>
          <a:prstGeom prst="bentConnector3">
            <a:avLst>
              <a:gd name="adj1" fmla="val 99632"/>
            </a:avLst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or: Elbow 41">
            <a:extLst>
              <a:ext uri="{FF2B5EF4-FFF2-40B4-BE49-F238E27FC236}">
                <a16:creationId xmlns:a16="http://schemas.microsoft.com/office/drawing/2014/main" id="{27F7499E-544F-4EDC-B698-2865BE31F1EB}"/>
              </a:ext>
            </a:extLst>
          </p:cNvPr>
          <p:cNvCxnSpPr/>
          <p:nvPr/>
        </p:nvCxnSpPr>
        <p:spPr>
          <a:xfrm rot="5400000" flipH="1" flipV="1">
            <a:off x="1694674" y="2190898"/>
            <a:ext cx="1032619" cy="487824"/>
          </a:xfrm>
          <a:prstGeom prst="bentConnector3">
            <a:avLst>
              <a:gd name="adj1" fmla="val 101331"/>
            </a:avLst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4D6AE011-D17C-46EB-AF9C-1729C32F7EAA}"/>
              </a:ext>
            </a:extLst>
          </p:cNvPr>
          <p:cNvSpPr txBox="1"/>
          <p:nvPr/>
        </p:nvSpPr>
        <p:spPr>
          <a:xfrm>
            <a:off x="780582" y="1396245"/>
            <a:ext cx="43114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x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38BCC1A8-E34B-4222-9EF0-DDCD15984C85}"/>
              </a:ext>
            </a:extLst>
          </p:cNvPr>
          <p:cNvSpPr txBox="1"/>
          <p:nvPr/>
        </p:nvSpPr>
        <p:spPr>
          <a:xfrm>
            <a:off x="3476918" y="2603740"/>
            <a:ext cx="43114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s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7EB6943-2179-4CFD-8F7E-25DB73F2FD26}"/>
              </a:ext>
            </a:extLst>
          </p:cNvPr>
          <p:cNvSpPr txBox="1"/>
          <p:nvPr/>
        </p:nvSpPr>
        <p:spPr>
          <a:xfrm>
            <a:off x="3476918" y="1542311"/>
            <a:ext cx="43114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c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1BCABE02-3CAC-464B-B053-419B7D1B7AD9}"/>
              </a:ext>
            </a:extLst>
          </p:cNvPr>
          <p:cNvSpPr txBox="1"/>
          <p:nvPr/>
        </p:nvSpPr>
        <p:spPr>
          <a:xfrm>
            <a:off x="780582" y="2779002"/>
            <a:ext cx="43114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y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5684F51-A0DC-416F-AFAB-910BA9B12A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309103"/>
              </p:ext>
            </p:extLst>
          </p:nvPr>
        </p:nvGraphicFramePr>
        <p:xfrm>
          <a:off x="3981450" y="1364615"/>
          <a:ext cx="1219200" cy="152400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51312947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56847151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+y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3687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804030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202286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3528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96352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89029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</TotalTime>
  <Words>16</Words>
  <Application>Microsoft Office PowerPoint</Application>
  <PresentationFormat>Widescreen</PresentationFormat>
  <Paragraphs>14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Wingdings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x Page</dc:creator>
  <cp:lastModifiedBy>Rex Page</cp:lastModifiedBy>
  <cp:revision>9</cp:revision>
  <dcterms:created xsi:type="dcterms:W3CDTF">2017-10-26T21:55:10Z</dcterms:created>
  <dcterms:modified xsi:type="dcterms:W3CDTF">2017-10-31T17:37:31Z</dcterms:modified>
</cp:coreProperties>
</file>